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0D1B" w:rsidRDefault="00EA0D1B" w:rsidP="00EA0D1B">
      <w:pPr>
        <w:jc w:val="center"/>
      </w:pPr>
      <w:r>
        <w:object w:dxaOrig="3626" w:dyaOrig="2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55pt;height:225.45pt" o:ole="">
            <v:imagedata r:id="rId5" o:title=""/>
          </v:shape>
          <o:OLEObject Type="Embed" ProgID="Visio.Drawing.11" ShapeID="_x0000_i1025" DrawAspect="Content" ObjectID="_1560235181" r:id="rId6"/>
        </w:object>
      </w:r>
    </w:p>
    <w:p w:rsidR="00EA0D1B" w:rsidRPr="00EA0D1B" w:rsidRDefault="00EA0D1B" w:rsidP="00EA0D1B"/>
    <w:p w:rsidR="00EA0D1B" w:rsidRPr="00EA0D1B" w:rsidRDefault="00EA0D1B" w:rsidP="00EA0D1B"/>
    <w:p w:rsidR="00EA0D1B" w:rsidRPr="00EA0D1B" w:rsidRDefault="00EA0D1B" w:rsidP="00EA0D1B"/>
    <w:p w:rsidR="00EA0D1B" w:rsidRDefault="00EA0D1B" w:rsidP="00EA0D1B"/>
    <w:p w:rsidR="00C96C09" w:rsidRPr="00EA0D1B" w:rsidRDefault="00C96C09" w:rsidP="00EA0D1B">
      <w:pPr>
        <w:jc w:val="center"/>
      </w:pPr>
      <w:bookmarkStart w:id="0" w:name="_GoBack"/>
      <w:bookmarkEnd w:id="0"/>
    </w:p>
    <w:sectPr w:rsidR="00C96C09" w:rsidRPr="00EA0D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0D1B"/>
    <w:rsid w:val="00C96C09"/>
    <w:rsid w:val="00EA0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son Arrigo</dc:creator>
  <cp:lastModifiedBy>Jason Arrigo</cp:lastModifiedBy>
  <cp:revision>1</cp:revision>
  <dcterms:created xsi:type="dcterms:W3CDTF">2017-06-29T14:52:00Z</dcterms:created>
  <dcterms:modified xsi:type="dcterms:W3CDTF">2017-06-29T14:53:00Z</dcterms:modified>
</cp:coreProperties>
</file>